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F52DB8">
        <w:rPr>
          <w:rFonts w:ascii="Courier New" w:hAnsi="Courier New" w:cs="Courier New"/>
          <w:sz w:val="28"/>
          <w:szCs w:val="28"/>
          <w:lang w:val="en-US"/>
        </w:rPr>
        <w:t>XX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B1B6A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52DB8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7F29A1" w:rsidRPr="00F7761C" w:rsidRDefault="00F52DB8" w:rsidP="007F29A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F52D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F52DB8">
        <w:rPr>
          <w:rFonts w:ascii="Courier New" w:hAnsi="Courier New" w:cs="Courier New"/>
          <w:sz w:val="28"/>
          <w:szCs w:val="28"/>
        </w:rPr>
        <w:t>формаль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>язык</w:t>
      </w:r>
      <w:r>
        <w:rPr>
          <w:rFonts w:ascii="Courier New" w:hAnsi="Courier New" w:cs="Courier New"/>
          <w:sz w:val="28"/>
          <w:szCs w:val="28"/>
        </w:rPr>
        <w:t xml:space="preserve"> запросов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 xml:space="preserve">особенности: </w:t>
      </w:r>
      <w:r>
        <w:rPr>
          <w:rFonts w:ascii="Courier New" w:hAnsi="Courier New" w:cs="Courier New"/>
          <w:sz w:val="28"/>
          <w:szCs w:val="28"/>
        </w:rPr>
        <w:t xml:space="preserve">позволяет делать агрегированные запросы (можно в одном запросе запросить все необходимые данные), использует систему типов. </w:t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90870" cy="2033517"/>
            <wp:effectExtent l="19050" t="19050" r="24130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420" cy="204300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218BB" w:rsidRPr="00E218BB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E218BB">
        <w:rPr>
          <w:rFonts w:ascii="Courier New" w:hAnsi="Courier New" w:cs="Courier New"/>
          <w:sz w:val="28"/>
          <w:szCs w:val="28"/>
          <w:lang w:val="en-US"/>
        </w:rPr>
        <w:t>diskstation</w:t>
      </w:r>
      <w:proofErr w:type="spellEnd"/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r w:rsidRPr="00E218BB">
        <w:rPr>
          <w:rFonts w:ascii="Courier New" w:hAnsi="Courier New" w:cs="Courier New"/>
          <w:sz w:val="28"/>
          <w:szCs w:val="28"/>
        </w:rPr>
        <w:t>ЛИТЕРА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>/GRAPHQL</w:t>
      </w:r>
      <w:r w:rsidRPr="00E218BB">
        <w:rPr>
          <w:rStyle w:val="a9"/>
          <w:lang w:val="en-US"/>
        </w:rPr>
        <w:t xml:space="preserve">  </w:t>
      </w:r>
    </w:p>
    <w:p w:rsidR="00E218BB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proofErr w:type="gramStart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несколько</w:t>
      </w:r>
      <w:proofErr w:type="gramEnd"/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ализаций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E218BB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E218BB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Java, </w:t>
      </w:r>
      <w:r w:rsidRPr="00E218BB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#, Python,…</w:t>
      </w:r>
    </w:p>
    <w:p w:rsidR="00331FAC" w:rsidRPr="00E218BB" w:rsidRDefault="00331FAC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218BB">
        <w:rPr>
          <w:rFonts w:ascii="Courier New" w:hAnsi="Courier New" w:cs="Courier New"/>
          <w:sz w:val="28"/>
          <w:szCs w:val="28"/>
          <w:lang w:val="en-US"/>
        </w:rPr>
        <w:t>N</w:t>
      </w:r>
      <w:r>
        <w:rPr>
          <w:rFonts w:ascii="Courier New" w:hAnsi="Courier New" w:cs="Courier New"/>
          <w:sz w:val="28"/>
          <w:szCs w:val="28"/>
          <w:lang w:val="en-US"/>
        </w:rPr>
        <w:t xml:space="preserve">ode.js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Style w:val="a9"/>
          <w:lang w:val="en-US"/>
        </w:rPr>
        <w:t xml:space="preserve"> </w:t>
      </w:r>
      <w:hyperlink r:id="rId9" w:history="1">
        <w:r w:rsidRPr="00E218BB">
          <w:rPr>
            <w:rStyle w:val="a9"/>
            <w:lang w:val="en-US"/>
          </w:rPr>
          <w:t>https://graphql.org/graphql-js/</w:t>
        </w:r>
      </w:hyperlink>
      <w:r>
        <w:rPr>
          <w:rStyle w:val="a9"/>
          <w:lang w:val="en-US"/>
        </w:rPr>
        <w:t xml:space="preserve">,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7F29A1" w:rsidRPr="00E218BB" w:rsidRDefault="007F29A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сновных</w:t>
      </w:r>
      <w:r w:rsidRPr="007F29A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мпонента</w:t>
      </w:r>
      <w:r w:rsidRPr="007F29A1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7F29A1">
        <w:rPr>
          <w:rFonts w:ascii="Courier New" w:hAnsi="Courier New" w:cs="Courier New"/>
          <w:b/>
          <w:sz w:val="28"/>
          <w:szCs w:val="28"/>
          <w:lang w:val="en-US"/>
        </w:rPr>
        <w:t>schema</w:t>
      </w:r>
      <w:r w:rsidRPr="007F29A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400D1">
        <w:rPr>
          <w:rFonts w:ascii="Courier New" w:hAnsi="Courier New" w:cs="Courier New"/>
          <w:sz w:val="28"/>
          <w:szCs w:val="28"/>
          <w:lang w:val="en-US"/>
        </w:rPr>
        <w:t xml:space="preserve">                             </w:t>
      </w:r>
      <w:r w:rsidRPr="007F29A1">
        <w:rPr>
          <w:rFonts w:ascii="Courier New" w:hAnsi="Courier New" w:cs="Courier New"/>
          <w:b/>
          <w:sz w:val="28"/>
          <w:szCs w:val="28"/>
          <w:lang w:val="en-US"/>
        </w:rPr>
        <w:t>quer</w:t>
      </w:r>
      <w:r w:rsidR="00E218BB">
        <w:rPr>
          <w:rFonts w:ascii="Courier New" w:hAnsi="Courier New" w:cs="Courier New"/>
          <w:b/>
          <w:sz w:val="28"/>
          <w:szCs w:val="28"/>
          <w:lang w:val="en-US"/>
        </w:rPr>
        <w:t>y/mutation</w:t>
      </w:r>
      <w:r w:rsidR="003400D1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="003400D1" w:rsidRPr="003400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00D1" w:rsidRPr="003400D1">
        <w:rPr>
          <w:rFonts w:ascii="Courier New" w:hAnsi="Courier New" w:cs="Courier New"/>
          <w:b/>
          <w:sz w:val="28"/>
          <w:szCs w:val="28"/>
          <w:lang w:val="en-US"/>
        </w:rPr>
        <w:t>subscription</w:t>
      </w:r>
      <w:r w:rsidRPr="007F29A1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F29A1">
        <w:rPr>
          <w:rFonts w:ascii="Courier New" w:hAnsi="Courier New" w:cs="Courier New"/>
          <w:b/>
          <w:sz w:val="28"/>
          <w:szCs w:val="28"/>
          <w:lang w:val="en-US"/>
        </w:rPr>
        <w:t>resolvers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52DB8" w:rsidRPr="007F29A1" w:rsidRDefault="001E0CE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F29A1" w:rsidRPr="007F29A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E6FAF" w:rsidRDefault="007E6FAF" w:rsidP="00B00EA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446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282.8pt" o:ole="">
            <v:imagedata r:id="rId10" o:title=""/>
          </v:shape>
          <o:OLEObject Type="Embed" ProgID="Visio.Drawing.15" ShapeID="_x0000_i1025" DrawAspect="Content" ObjectID="_1635281435" r:id="rId11"/>
        </w:object>
      </w:r>
    </w:p>
    <w:p w:rsidR="00B00EA5" w:rsidRDefault="00B00EA5" w:rsidP="00B00EA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31F5" w:rsidRPr="00582587" w:rsidRDefault="00E218BB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33013">
        <w:rPr>
          <w:rFonts w:ascii="Courier New" w:hAnsi="Courier New" w:cs="Courier New"/>
          <w:sz w:val="28"/>
          <w:szCs w:val="28"/>
        </w:rPr>
        <w:t>схема</w:t>
      </w:r>
      <w:r w:rsidR="00582587" w:rsidRPr="005825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82587">
        <w:rPr>
          <w:rFonts w:ascii="Courier New" w:hAnsi="Courier New" w:cs="Courier New"/>
          <w:sz w:val="28"/>
          <w:szCs w:val="28"/>
          <w:lang w:val="en-US"/>
        </w:rPr>
        <w:t>SDL (Schema Definition Language)</w:t>
      </w:r>
      <w:r w:rsidR="00D33013" w:rsidRPr="0058258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82587" w:rsidRPr="00D33013" w:rsidRDefault="00582587" w:rsidP="0058258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3013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8990" cy="7731760"/>
            <wp:effectExtent l="19050" t="19050" r="16510" b="215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77317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2587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587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Default="00323548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Default="00323548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Default="00323548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Pr="00323548" w:rsidRDefault="00323548" w:rsidP="003235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32354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32354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resolvers, context </w:t>
      </w:r>
    </w:p>
    <w:p w:rsidR="00323548" w:rsidRDefault="00323548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965607"/>
            <wp:effectExtent l="19050" t="19050" r="889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864" cy="968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6282" w:rsidRDefault="00456282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B78F9" w:rsidRPr="001B78F9" w:rsidRDefault="001B78F9" w:rsidP="001B78F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984500"/>
            <wp:effectExtent l="19050" t="19050" r="25400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79470" cy="1682750"/>
            <wp:effectExtent l="19050" t="19050" r="114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3E5E" w:rsidRPr="00ED3E5E" w:rsidRDefault="00ED3E5E" w:rsidP="00ED3E5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8631C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282342"/>
            <wp:effectExtent l="19050" t="19050" r="25400" b="228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17" cy="2288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633B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01415" cy="1002030"/>
            <wp:effectExtent l="19050" t="19050" r="13335" b="266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1002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30B" w:rsidRPr="00ED3E5E" w:rsidRDefault="0037530B" w:rsidP="003753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37530B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865630"/>
            <wp:effectExtent l="19050" t="19050" r="1333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865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6E36A2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3945" cy="358140"/>
            <wp:effectExtent l="19050" t="19050" r="20955" b="2286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5" cy="358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P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E36A2" w:rsidRPr="006E36A2" w:rsidRDefault="006E36A2" w:rsidP="006E36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77593"/>
            <wp:effectExtent l="19050" t="19050" r="13335" b="133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142" cy="178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4735" cy="3435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6A2" w:rsidRDefault="006E36A2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41017"/>
            <wp:effectExtent l="19050" t="19050" r="13335" b="1206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169" cy="17426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0275" cy="387985"/>
            <wp:effectExtent l="19050" t="19050" r="22225" b="120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87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7AFB" w:rsidRPr="00667AFB" w:rsidRDefault="00667AFB" w:rsidP="00667A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8256"/>
            <wp:effectExtent l="19050" t="19050" r="2540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77" cy="20517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577850"/>
            <wp:effectExtent l="19050" t="19050" r="22860" b="127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Pr="00667AFB" w:rsidRDefault="00667AFB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Pr="000D122A" w:rsidRDefault="00AE6B5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query, mutation </w:t>
      </w:r>
    </w:p>
    <w:p w:rsidR="000D122A" w:rsidRDefault="00102838" w:rsidP="000D122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0070" cy="573532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070" cy="573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A14" w:rsidRPr="00C35A14" w:rsidRDefault="00C35A14" w:rsidP="00C35A1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query, mutation, resolvers </w:t>
      </w:r>
    </w:p>
    <w:p w:rsidR="00C35A14" w:rsidRDefault="00FF5A70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5398770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39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A14" w:rsidRDefault="00C35A14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Pr="00C35A14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="00E0087D">
        <w:rPr>
          <w:rFonts w:ascii="Courier New" w:hAnsi="Courier New" w:cs="Courier New"/>
          <w:sz w:val="28"/>
          <w:szCs w:val="28"/>
          <w:lang w:val="en-US"/>
        </w:rPr>
        <w:t>, postma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67790"/>
            <wp:effectExtent l="19050" t="19050" r="25400" b="228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67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5018405"/>
            <wp:effectExtent l="0" t="0" r="635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01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97000"/>
            <wp:effectExtent l="19050" t="19050" r="25400" b="1270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515610"/>
            <wp:effectExtent l="19050" t="19050" r="25400" b="279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15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Pr="00190100" w:rsidRDefault="00190100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0383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ss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90100" w:rsidRDefault="00C0383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965835"/>
            <wp:effectExtent l="19050" t="19050" r="25400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965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031" cy="2296973"/>
            <wp:effectExtent l="19050" t="19050" r="26035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713" cy="2303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4611" cy="3862426"/>
            <wp:effectExtent l="19050" t="19050" r="13970" b="2413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823" cy="38666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0890"/>
            <wp:effectExtent l="19050" t="19050" r="25400" b="165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408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0830" cy="3174796"/>
            <wp:effectExtent l="0" t="0" r="7620" b="69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733" cy="318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0D1" w:rsidRDefault="003400D1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485265"/>
            <wp:effectExtent l="0" t="0" r="6350" b="63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180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03650" cy="702310"/>
            <wp:effectExtent l="19050" t="19050" r="25400" b="215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650" cy="702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0176D" w:rsidRPr="00B43B60" w:rsidRDefault="0060176D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74691" w:rsidRPr="00B43B60">
        <w:rPr>
          <w:rFonts w:ascii="Courier New" w:hAnsi="Courier New" w:cs="Courier New"/>
          <w:sz w:val="28"/>
          <w:szCs w:val="28"/>
          <w:lang w:val="en-US"/>
        </w:rPr>
        <w:t>subscription</w:t>
      </w:r>
      <w:r w:rsidR="005629FC" w:rsidRPr="00B43B60">
        <w:rPr>
          <w:rFonts w:ascii="Courier New" w:hAnsi="Courier New" w:cs="Courier New"/>
          <w:sz w:val="28"/>
          <w:szCs w:val="28"/>
          <w:lang w:val="en-US"/>
        </w:rPr>
        <w:t xml:space="preserve">, interface, </w:t>
      </w:r>
      <w:proofErr w:type="spellStart"/>
      <w:r w:rsidR="005629FC" w:rsidRPr="00B43B60">
        <w:rPr>
          <w:rFonts w:ascii="Courier New" w:hAnsi="Courier New" w:cs="Courier New"/>
          <w:sz w:val="28"/>
          <w:szCs w:val="28"/>
          <w:lang w:val="en-US"/>
        </w:rPr>
        <w:t>enum</w:t>
      </w:r>
      <w:proofErr w:type="spellEnd"/>
      <w:r w:rsidR="005629FC" w:rsidRPr="00B43B60">
        <w:rPr>
          <w:rFonts w:ascii="Courier New" w:hAnsi="Courier New" w:cs="Courier New"/>
          <w:sz w:val="28"/>
          <w:szCs w:val="28"/>
          <w:lang w:val="en-US"/>
        </w:rPr>
        <w:t>,</w:t>
      </w:r>
      <w:r w:rsidR="00366945" w:rsidRPr="00B43B60">
        <w:rPr>
          <w:rFonts w:ascii="Courier New" w:hAnsi="Courier New" w:cs="Courier New"/>
          <w:sz w:val="28"/>
          <w:szCs w:val="28"/>
          <w:lang w:val="en-US"/>
        </w:rPr>
        <w:t xml:space="preserve"> fragment, </w:t>
      </w:r>
      <w:r w:rsidR="005629FC" w:rsidRPr="00B43B6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66945" w:rsidRPr="00B43B60">
        <w:rPr>
          <w:rFonts w:ascii="Courier New" w:hAnsi="Courier New" w:cs="Courier New"/>
          <w:sz w:val="28"/>
          <w:szCs w:val="28"/>
          <w:lang w:val="en-US"/>
        </w:rPr>
        <w:t>union</w:t>
      </w:r>
      <w:r w:rsidR="0036694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43B60" w:rsidRDefault="00B43B60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3B60" w:rsidRPr="00B43B60" w:rsidRDefault="00B43B60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sectPr w:rsidR="00B43B60" w:rsidRPr="00B43B60" w:rsidSect="00FD0ACF">
      <w:footerReference w:type="default" r:id="rId3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42C3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3"/>
  </w:num>
  <w:num w:numId="7">
    <w:abstractNumId w:val="19"/>
  </w:num>
  <w:num w:numId="8">
    <w:abstractNumId w:val="22"/>
  </w:num>
  <w:num w:numId="9">
    <w:abstractNumId w:val="16"/>
  </w:num>
  <w:num w:numId="10">
    <w:abstractNumId w:val="25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4"/>
  </w:num>
  <w:num w:numId="26">
    <w:abstractNumId w:val="10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042C3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261D0"/>
    <w:rsid w:val="00126225"/>
    <w:rsid w:val="00126B34"/>
    <w:rsid w:val="001467DF"/>
    <w:rsid w:val="0015728A"/>
    <w:rsid w:val="00160A26"/>
    <w:rsid w:val="00160A63"/>
    <w:rsid w:val="00167CAA"/>
    <w:rsid w:val="00175442"/>
    <w:rsid w:val="00177424"/>
    <w:rsid w:val="00183E1A"/>
    <w:rsid w:val="00187B81"/>
    <w:rsid w:val="00190100"/>
    <w:rsid w:val="0019251A"/>
    <w:rsid w:val="00192585"/>
    <w:rsid w:val="00194FBE"/>
    <w:rsid w:val="001963E6"/>
    <w:rsid w:val="001B6092"/>
    <w:rsid w:val="001B78F9"/>
    <w:rsid w:val="001C1139"/>
    <w:rsid w:val="001D0D24"/>
    <w:rsid w:val="001D5E13"/>
    <w:rsid w:val="001D7087"/>
    <w:rsid w:val="001E0CE2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4153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D5B49"/>
    <w:rsid w:val="002E3061"/>
    <w:rsid w:val="002F43AC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34D01"/>
    <w:rsid w:val="004429D1"/>
    <w:rsid w:val="004511FF"/>
    <w:rsid w:val="004543D8"/>
    <w:rsid w:val="00456282"/>
    <w:rsid w:val="0046100E"/>
    <w:rsid w:val="00461796"/>
    <w:rsid w:val="00461C2B"/>
    <w:rsid w:val="00465F91"/>
    <w:rsid w:val="00471CF2"/>
    <w:rsid w:val="0047527A"/>
    <w:rsid w:val="00480A8E"/>
    <w:rsid w:val="00481E88"/>
    <w:rsid w:val="00487F47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C7F92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29FC"/>
    <w:rsid w:val="00566A00"/>
    <w:rsid w:val="00571B5C"/>
    <w:rsid w:val="005743E7"/>
    <w:rsid w:val="00582131"/>
    <w:rsid w:val="00582587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3C06"/>
    <w:rsid w:val="005F15C2"/>
    <w:rsid w:val="005F5162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36A2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82186D"/>
    <w:rsid w:val="008225F1"/>
    <w:rsid w:val="008234C4"/>
    <w:rsid w:val="00823E58"/>
    <w:rsid w:val="0082443F"/>
    <w:rsid w:val="008325FA"/>
    <w:rsid w:val="00844773"/>
    <w:rsid w:val="00846A34"/>
    <w:rsid w:val="0085654D"/>
    <w:rsid w:val="008631C4"/>
    <w:rsid w:val="00877A28"/>
    <w:rsid w:val="00880BEE"/>
    <w:rsid w:val="008841EF"/>
    <w:rsid w:val="00897B9B"/>
    <w:rsid w:val="008A486B"/>
    <w:rsid w:val="008A4C8C"/>
    <w:rsid w:val="008A746F"/>
    <w:rsid w:val="008B148C"/>
    <w:rsid w:val="008B1B6A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25AD"/>
    <w:rsid w:val="009735C2"/>
    <w:rsid w:val="00974691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09F4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B31F5"/>
    <w:rsid w:val="00AC6056"/>
    <w:rsid w:val="00AD0971"/>
    <w:rsid w:val="00AD2A6D"/>
    <w:rsid w:val="00AD4EA6"/>
    <w:rsid w:val="00AE6403"/>
    <w:rsid w:val="00AE6B53"/>
    <w:rsid w:val="00AF44FC"/>
    <w:rsid w:val="00B00EA5"/>
    <w:rsid w:val="00B0599C"/>
    <w:rsid w:val="00B06657"/>
    <w:rsid w:val="00B17784"/>
    <w:rsid w:val="00B2050E"/>
    <w:rsid w:val="00B20D94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58A0"/>
    <w:rsid w:val="00C267C1"/>
    <w:rsid w:val="00C31046"/>
    <w:rsid w:val="00C35A14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3013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1478F"/>
    <w:rsid w:val="00E15583"/>
    <w:rsid w:val="00E16BD6"/>
    <w:rsid w:val="00E202A3"/>
    <w:rsid w:val="00E218BB"/>
    <w:rsid w:val="00E26B20"/>
    <w:rsid w:val="00E27137"/>
    <w:rsid w:val="00E41FCE"/>
    <w:rsid w:val="00E438FE"/>
    <w:rsid w:val="00E52E16"/>
    <w:rsid w:val="00E633B4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180F"/>
    <w:rsid w:val="00EC5D6B"/>
    <w:rsid w:val="00EC75A9"/>
    <w:rsid w:val="00ED368B"/>
    <w:rsid w:val="00ED3E5E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2DB8"/>
    <w:rsid w:val="00F560C4"/>
    <w:rsid w:val="00F56917"/>
    <w:rsid w:val="00F649C8"/>
    <w:rsid w:val="00F671B0"/>
    <w:rsid w:val="00F679E1"/>
    <w:rsid w:val="00F71884"/>
    <w:rsid w:val="00F721E3"/>
    <w:rsid w:val="00F73F69"/>
    <w:rsid w:val="00F7425D"/>
    <w:rsid w:val="00F7761C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hyperlink" Target="https://graphql.org/graphql-js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9E5F3F-48EC-434C-8C30-DF8430DF5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9</TotalTime>
  <Pages>10</Pages>
  <Words>191</Words>
  <Characters>1091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42</cp:revision>
  <dcterms:created xsi:type="dcterms:W3CDTF">2019-10-03T21:35:00Z</dcterms:created>
  <dcterms:modified xsi:type="dcterms:W3CDTF">2019-11-14T21:04:00Z</dcterms:modified>
</cp:coreProperties>
</file>